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E35AD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8F2560" w:rsidRPr="008F2560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8F2560" w:rsidRPr="008F2560">
            <w:fldChar w:fldCharType="separate"/>
          </w:r>
        </w:p>
        <w:p w:rsidR="00E35AD7" w:rsidRPr="00E35AD7" w:rsidRDefault="008F2560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  <w:lang w:val="ru-RU"/>
              </w:rPr>
              <w:t>Перечень сокращений, условных обозначений, термин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ехническое задание на созда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азначение и цели создания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Характеристика объекта автоматиз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бщее описани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труктура и принципы функционирова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уществующая информационная система и ее недостат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аналогичных разработок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ктуальность проводимой разработ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бщие требования к систем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структуре и функционированию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Дополнительные требова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функциям, выполняемым системо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бор информ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привязки данных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ачальная поставка данных организацие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писка интеграционных запрос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сылок на файлы документов организ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беспечения обмена данным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писка запрос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истории выполнения запрос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9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татисти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видам обеспече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алгоритмическ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информационн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программн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техническ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одель данных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тандарт функционального моделирования IDEF0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IDEF0-модель приложения интегр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Информационное обеспече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Выбор технологий управления данным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роектирование базы данных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сбора, передачи, обработки и выдачи информ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лгоритмическое обеспече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рограммное обеспече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естирова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Экономический раздел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показателя трудоемкости для разработанного программного продукт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материальные ресурсы и сырь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оплату труд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отчислений в социальные фонд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амортизации оборудова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себестоимости разработ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плановой прибыл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 w:rsidP="00E35AD7">
          <w:pPr>
            <w:pStyle w:val="23"/>
            <w:tabs>
              <w:tab w:val="left" w:pos="1540"/>
              <w:tab w:val="right" w:leader="dot" w:pos="9911"/>
            </w:tabs>
            <w:jc w:val="both"/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Безопасность и экологичность проект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Исходные данны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еречень нормативных документов и акт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потенциальных опасносте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редных и опасных производственных фактор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оздействия на окружающую среду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озможных чрезвычайных ситуаци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труд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беспечению комфортных условий труд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опасных и вредных производственных фактор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окружающей сред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чрезвычайных ситуаци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ная часть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уровня шума на рабочем мест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величины освещенности рабочего пространств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ценка эффективности принятых решени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9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Заключени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писок литератур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F79F7" w:rsidRDefault="008F2560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751684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Реформа – 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CA209C" w:rsidRDefault="00412477" w:rsidP="00294A5E">
      <w:pPr>
        <w:pStyle w:val="af5"/>
        <w:rPr>
          <w:lang w:val="ru-RU"/>
        </w:rPr>
      </w:pPr>
      <w:r w:rsidRPr="00294A5E">
        <w:t>ORM</w:t>
      </w:r>
      <w:r w:rsidRPr="00CA209C">
        <w:rPr>
          <w:lang w:val="ru-RU"/>
        </w:rPr>
        <w:t xml:space="preserve"> – </w:t>
      </w:r>
      <w:r w:rsidRPr="00294A5E">
        <w:t>object</w:t>
      </w:r>
      <w:r w:rsidRPr="00CA209C">
        <w:rPr>
          <w:lang w:val="ru-RU"/>
        </w:rPr>
        <w:t xml:space="preserve"> </w:t>
      </w:r>
      <w:r w:rsidRPr="00294A5E">
        <w:t>relational</w:t>
      </w:r>
      <w:r w:rsidRPr="00CA209C">
        <w:rPr>
          <w:lang w:val="ru-RU"/>
        </w:rPr>
        <w:t xml:space="preserve"> </w:t>
      </w:r>
      <w:r w:rsidRPr="00294A5E">
        <w:t>mapping</w:t>
      </w:r>
      <w:r w:rsidRPr="00CA209C">
        <w:rPr>
          <w:lang w:val="ru-RU"/>
        </w:rPr>
        <w:t xml:space="preserve"> </w:t>
      </w:r>
    </w:p>
    <w:p w:rsidR="00412477" w:rsidRPr="00CA209C" w:rsidRDefault="000C0FED" w:rsidP="00294A5E">
      <w:pPr>
        <w:pStyle w:val="af5"/>
        <w:rPr>
          <w:lang w:val="ru-RU"/>
        </w:rPr>
      </w:pPr>
      <w:r w:rsidRPr="00294A5E">
        <w:t>ID</w:t>
      </w:r>
      <w:r w:rsidRPr="00CA209C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Pr="00662936" w:rsidRDefault="00662936" w:rsidP="00662936">
      <w:pPr>
        <w:pStyle w:val="af5"/>
        <w:rPr>
          <w:lang w:val="ru-RU"/>
        </w:rPr>
      </w:pPr>
      <w:r>
        <w:t xml:space="preserve">IDE – </w:t>
      </w:r>
      <w:proofErr w:type="spellStart"/>
      <w:r>
        <w:t>интегрированная</w:t>
      </w:r>
      <w:proofErr w:type="spellEnd"/>
      <w:r>
        <w:rPr>
          <w:lang w:val="ru-RU"/>
        </w:rPr>
        <w:t xml:space="preserve"> </w:t>
      </w:r>
      <w:proofErr w:type="spellStart"/>
      <w:r>
        <w:t>среда</w:t>
      </w:r>
      <w:proofErr w:type="spellEnd"/>
      <w:r>
        <w:rPr>
          <w:lang w:val="ru-RU"/>
        </w:rPr>
        <w:t xml:space="preserve"> </w:t>
      </w:r>
      <w:proofErr w:type="spellStart"/>
      <w:r>
        <w:t>разработки</w:t>
      </w:r>
      <w:proofErr w:type="spellEnd"/>
    </w:p>
    <w:p w:rsidR="00412477" w:rsidRPr="00CA209C" w:rsidRDefault="00412477" w:rsidP="004D5F74">
      <w:pPr>
        <w:pStyle w:val="11"/>
        <w:rPr>
          <w:lang w:val="ru-RU"/>
        </w:rPr>
      </w:pPr>
    </w:p>
    <w:p w:rsidR="004D5F74" w:rsidRPr="00CA209C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 w:rsidRPr="00CA209C">
        <w:rPr>
          <w:lang w:val="ru-RU"/>
        </w:rPr>
        <w:br w:type="page"/>
      </w:r>
    </w:p>
    <w:p w:rsidR="009F09EB" w:rsidRDefault="0034551C" w:rsidP="0034551C">
      <w:pPr>
        <w:pStyle w:val="10"/>
      </w:pPr>
      <w:bookmarkStart w:id="1" w:name="_Toc420751685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751686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751687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751688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751689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751690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751691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751692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751693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751694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751695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АИС: Объектовый учет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751696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751697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751698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751699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751700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751701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751702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751703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751704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751705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751706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751707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751708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751709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751710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751711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9F09EB" w:rsidRDefault="0034551C" w:rsidP="0034551C">
      <w:pPr>
        <w:pStyle w:val="20"/>
      </w:pPr>
      <w:bookmarkStart w:id="37" w:name="_Toc420751712"/>
      <w:r w:rsidRPr="0034551C">
        <w:t>Стандарт функционального моделирования IDEF0</w:t>
      </w:r>
      <w:bookmarkEnd w:id="37"/>
    </w:p>
    <w:p w:rsidR="0034551C" w:rsidRDefault="0034551C" w:rsidP="0034551C">
      <w:pPr>
        <w:pStyle w:val="20"/>
      </w:pPr>
      <w:bookmarkStart w:id="38" w:name="_Toc420751713"/>
      <w:r w:rsidRPr="0034551C">
        <w:t>IDEF0-модель приложения интеграции</w:t>
      </w:r>
      <w:bookmarkEnd w:id="38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>
        <w:br w:type="page"/>
      </w:r>
    </w:p>
    <w:p w:rsidR="0034551C" w:rsidRPr="0034551C" w:rsidRDefault="0034551C" w:rsidP="0034551C">
      <w:pPr>
        <w:pStyle w:val="10"/>
      </w:pPr>
      <w:bookmarkStart w:id="39" w:name="_Toc420751714"/>
      <w:r w:rsidRPr="0034551C">
        <w:lastRenderedPageBreak/>
        <w:t>Информационное обеспечение системы</w:t>
      </w:r>
      <w:bookmarkEnd w:id="39"/>
    </w:p>
    <w:p w:rsidR="009F09EB" w:rsidRDefault="0034551C" w:rsidP="0034551C">
      <w:pPr>
        <w:pStyle w:val="20"/>
      </w:pPr>
      <w:bookmarkStart w:id="40" w:name="_Toc420751715"/>
      <w:r w:rsidRPr="0034551C">
        <w:t>Выбор технологий управления данными</w:t>
      </w:r>
      <w:bookmarkEnd w:id="40"/>
    </w:p>
    <w:p w:rsidR="0034551C" w:rsidRDefault="0034551C" w:rsidP="0034551C">
      <w:pPr>
        <w:pStyle w:val="20"/>
      </w:pPr>
      <w:bookmarkStart w:id="41" w:name="_Toc420751716"/>
      <w:r w:rsidRPr="0034551C">
        <w:t>Проектирование базы данных</w:t>
      </w:r>
      <w:bookmarkEnd w:id="41"/>
    </w:p>
    <w:p w:rsidR="009F09EB" w:rsidRDefault="0034551C" w:rsidP="0034551C">
      <w:pPr>
        <w:pStyle w:val="20"/>
      </w:pPr>
      <w:bookmarkStart w:id="42" w:name="_Toc420751717"/>
      <w:r w:rsidRPr="0034551C">
        <w:t>Организация сбора, передачи, обработки и выдачи информации</w:t>
      </w:r>
      <w:bookmarkEnd w:id="42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43" w:name="_Toc420751718"/>
      <w:r w:rsidRPr="0034551C">
        <w:lastRenderedPageBreak/>
        <w:t>Алгоритмическое обеспечение системы</w:t>
      </w:r>
      <w:bookmarkEnd w:id="43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r>
        <w:t>Алгоритм привязки данных</w:t>
      </w:r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CA209C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CA209C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08.65pt;height:458.3pt" o:ole="">
            <v:imagedata r:id="rId8" o:title=""/>
          </v:shape>
          <o:OLEObject Type="Embed" ProgID="Visio.Drawing.11" ShapeID="_x0000_i1029" DrawAspect="Content" ObjectID="_1494584228" r:id="rId9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30" type="#_x0000_t75" style="width:495.85pt;height:535.95pt" o:ole="">
            <v:imagedata r:id="rId10" o:title=""/>
          </v:shape>
          <o:OLEObject Type="Embed" ProgID="Visio.Drawing.11" ShapeID="_x0000_i1030" DrawAspect="Content" ObjectID="_1494584229" r:id="rId11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r>
        <w:t>Алгоритм обеспечения процесса интеграции</w:t>
      </w:r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28" type="#_x0000_t75" style="width:308.05pt;height:550.95pt" o:ole="">
            <v:imagedata r:id="rId12" o:title=""/>
          </v:shape>
          <o:OLEObject Type="Embed" ProgID="Visio.Drawing.11" ShapeID="_x0000_i1028" DrawAspect="Content" ObjectID="_1494584230" r:id="rId13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r>
        <w:t>Сохранение истории</w:t>
      </w:r>
      <w:r w:rsidR="00701CA7">
        <w:t xml:space="preserve"> </w:t>
      </w:r>
      <w:r>
        <w:t>интеграции</w:t>
      </w:r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31" type="#_x0000_t75" style="width:289.9pt;height:508.4pt" o:ole="">
            <v:imagedata r:id="rId14" o:title=""/>
          </v:shape>
          <o:OLEObject Type="Embed" ProgID="Visio.Drawing.11" ShapeID="_x0000_i1031" DrawAspect="Content" ObjectID="_1494584231" r:id="rId15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r>
        <w:t>Алгоритм формирования запросов</w:t>
      </w:r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4" w:name="_Toc420751719"/>
      <w:r w:rsidRPr="0034551C">
        <w:lastRenderedPageBreak/>
        <w:t>Программное обеспечение системы</w:t>
      </w:r>
      <w:bookmarkEnd w:id="44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возможностей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r>
        <w:t>Выбор компонентов программного обеспечения</w:t>
      </w:r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>
        <w:rPr>
          <w:lang w:val="ru-RU"/>
        </w:rPr>
        <w:t xml:space="preserve">данном </w:t>
      </w:r>
      <w:r w:rsidRPr="00787DA0">
        <w:rPr>
          <w:lang w:val="ru-RU"/>
        </w:rPr>
        <w:t>подразделе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r>
        <w:t>Инструментальные средства разработки и язык программирования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Смена выбора технологии не нарушает требований, потому что </w:t>
      </w:r>
      <w:r w:rsidR="00354326">
        <w:rPr>
          <w:lang w:val="ru-RU"/>
        </w:rPr>
        <w:t xml:space="preserve">процессы работ приложения службы и консольного приложения практически </w:t>
      </w:r>
      <w:r w:rsidR="00C138AC">
        <w:rPr>
          <w:lang w:val="ru-RU"/>
        </w:rPr>
        <w:t xml:space="preserve">ничем </w:t>
      </w:r>
      <w:r w:rsidR="00354326">
        <w:rPr>
          <w:lang w:val="ru-RU"/>
        </w:rPr>
        <w:t>не отличаются</w:t>
      </w:r>
      <w:r w:rsidR="00C138AC">
        <w:rPr>
          <w:lang w:val="ru-RU"/>
        </w:rPr>
        <w:t xml:space="preserve">. </w:t>
      </w:r>
      <w:r w:rsidR="00354326">
        <w:rPr>
          <w:lang w:val="ru-RU"/>
        </w:rPr>
        <w:t xml:space="preserve">Пользовательская часть подсистемы реализована с помощью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54326">
      <w:pPr>
        <w:pStyle w:val="a0"/>
        <w:numPr>
          <w:ilvl w:val="0"/>
          <w:numId w:val="33"/>
        </w:numPr>
        <w:tabs>
          <w:tab w:val="clear" w:pos="720"/>
          <w:tab w:val="num" w:pos="709"/>
        </w:tabs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</w:t>
      </w:r>
      <w:r>
        <w:lastRenderedPageBreak/>
        <w:t>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>
        <w:rPr>
          <w:lang w:val="en-US"/>
        </w:rPr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>
        <w:rPr>
          <w:lang w:val="en-US"/>
        </w:rPr>
        <w:t>html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>
        <w:rPr>
          <w:lang w:val="en-US"/>
        </w:rPr>
        <w:t>html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Данный программный пакет используется повсеместно при разработке программных решений, так фирма «АИС: Город» сертифицированный партнер </w:t>
      </w:r>
      <w:r w:rsidR="00662936">
        <w:t>Microsoft</w:t>
      </w:r>
      <w:r w:rsidR="00662936">
        <w:rPr>
          <w:lang w:val="ru-RU"/>
        </w:rPr>
        <w:t xml:space="preserve">. </w:t>
      </w:r>
      <w:r w:rsidR="00662936" w:rsidRPr="00662936">
        <w:rPr>
          <w:lang w:val="ru-RU"/>
        </w:rPr>
        <w:t xml:space="preserve">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r>
        <w:t>Вспомогательное программное обеспечение</w:t>
      </w:r>
    </w:p>
    <w:p w:rsidR="00662936" w:rsidRDefault="00662936" w:rsidP="0027730D">
      <w:pPr>
        <w:pStyle w:val="af5"/>
      </w:pPr>
      <w:r w:rsidRPr="00662936">
        <w:rPr>
          <w:lang w:val="ru-RU"/>
        </w:rPr>
        <w:t xml:space="preserve">Для управления проектом базы данных использовался программный пакет 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662936" w:rsidP="00662936">
      <w:pPr>
        <w:pStyle w:val="af5"/>
        <w:rPr>
          <w:lang w:val="ru-RU"/>
        </w:rPr>
      </w:pPr>
      <w:r>
        <w:rPr>
          <w:lang w:val="ru-RU"/>
        </w:rPr>
        <w:t xml:space="preserve">В </w:t>
      </w:r>
      <w:r w:rsidR="007F6D47">
        <w:rPr>
          <w:lang w:val="ru-RU"/>
        </w:rPr>
        <w:t>дополнении</w:t>
      </w:r>
      <w:r>
        <w:rPr>
          <w:lang w:val="ru-RU"/>
        </w:rPr>
        <w:t xml:space="preserve"> </w:t>
      </w:r>
      <w:r w:rsidR="007F6D47">
        <w:rPr>
          <w:lang w:val="ru-RU"/>
        </w:rPr>
        <w:t>к</w:t>
      </w:r>
      <w:r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 w:rsidRPr="00662936">
        <w:rPr>
          <w:lang w:val="ru-RU"/>
        </w:rPr>
        <w:t xml:space="preserve"> </w:t>
      </w:r>
      <w:r>
        <w:rPr>
          <w:lang w:val="ru-RU"/>
        </w:rPr>
        <w:t>были использованы расширения,</w:t>
      </w:r>
      <w:r w:rsidRPr="00662936">
        <w:rPr>
          <w:lang w:val="ru-RU"/>
        </w:rPr>
        <w:t xml:space="preserve"> упрощающие процесс создания архитектуры базы данных и написания </w:t>
      </w:r>
      <w:r>
        <w:t>SQL</w:t>
      </w:r>
      <w:r w:rsidRPr="00662936">
        <w:rPr>
          <w:lang w:val="ru-RU"/>
        </w:rPr>
        <w:t>-</w:t>
      </w:r>
      <w:proofErr w:type="spellStart"/>
      <w:r w:rsidRPr="00662936">
        <w:rPr>
          <w:lang w:val="ru-RU"/>
        </w:rPr>
        <w:t>скриптов</w:t>
      </w:r>
      <w:proofErr w:type="spellEnd"/>
      <w:r w:rsidRPr="00662936">
        <w:rPr>
          <w:lang w:val="ru-RU"/>
        </w:rPr>
        <w:t xml:space="preserve"> на выборку записей из таблиц. </w:t>
      </w:r>
      <w:r>
        <w:rPr>
          <w:lang w:val="ru-RU"/>
        </w:rPr>
        <w:t xml:space="preserve">Этими </w:t>
      </w:r>
      <w:r w:rsidR="007F6D47">
        <w:rPr>
          <w:lang w:val="ru-RU"/>
        </w:rPr>
        <w:t>расширениями</w:t>
      </w:r>
      <w:r w:rsidRPr="00662936">
        <w:rPr>
          <w:lang w:val="ru-RU"/>
        </w:rPr>
        <w:t xml:space="preserve"> являются продукты компании </w:t>
      </w:r>
      <w:proofErr w:type="spellStart"/>
      <w:r>
        <w:t>Redgate</w:t>
      </w:r>
      <w:proofErr w:type="spellEnd"/>
      <w:r w:rsidRPr="00662936">
        <w:rPr>
          <w:lang w:val="ru-RU"/>
        </w:rPr>
        <w:t xml:space="preserve"> </w:t>
      </w:r>
      <w:r>
        <w:t>Software</w:t>
      </w:r>
      <w:r w:rsidRPr="00662936">
        <w:rPr>
          <w:lang w:val="ru-RU"/>
        </w:rPr>
        <w:t>:</w:t>
      </w:r>
    </w:p>
    <w:p w:rsidR="00662936" w:rsidRDefault="00662936" w:rsidP="00662936">
      <w:pPr>
        <w:pStyle w:val="a0"/>
        <w:numPr>
          <w:ilvl w:val="0"/>
          <w:numId w:val="36"/>
        </w:numPr>
        <w:tabs>
          <w:tab w:val="clear" w:pos="720"/>
          <w:tab w:val="num" w:pos="709"/>
        </w:tabs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A647B0" w:rsidRPr="00A647B0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пакеты коллективной разработки </w:t>
      </w:r>
      <w:r w:rsidR="00A647B0">
        <w:t>SVN</w:t>
      </w:r>
      <w:r w:rsidR="00A647B0" w:rsidRPr="00A647B0">
        <w:rPr>
          <w:lang w:val="ru-RU"/>
        </w:rPr>
        <w:t xml:space="preserve"> и </w:t>
      </w:r>
      <w:r w:rsidR="00A647B0">
        <w:t>GIT</w:t>
      </w:r>
      <w:r w:rsidR="00A647B0" w:rsidRPr="00A647B0">
        <w:rPr>
          <w:lang w:val="ru-RU"/>
        </w:rPr>
        <w:t xml:space="preserve">. Этот фактор </w:t>
      </w:r>
      <w:r w:rsidR="00A647B0">
        <w:rPr>
          <w:lang w:val="ru-RU"/>
        </w:rPr>
        <w:t>создавал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</w:t>
      </w:r>
      <w:r w:rsidR="00A647B0" w:rsidRPr="00A647B0">
        <w:rPr>
          <w:lang w:val="ru-RU"/>
        </w:rPr>
        <w:lastRenderedPageBreak/>
        <w:t xml:space="preserve">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отправки </w:t>
      </w:r>
      <w:r>
        <w:t>xml</w:t>
      </w:r>
      <w:r w:rsidRPr="00A647B0">
        <w:rPr>
          <w:lang w:val="ru-RU"/>
        </w:rPr>
        <w:t>-</w:t>
      </w:r>
      <w:r>
        <w:rPr>
          <w:lang w:val="ru-RU"/>
        </w:rPr>
        <w:t xml:space="preserve">сообщений сервису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</w:p>
    <w:p w:rsidR="0027730D" w:rsidRDefault="0027730D" w:rsidP="0027730D">
      <w:pPr>
        <w:pStyle w:val="20"/>
      </w:pPr>
      <w:r>
        <w:t>Разработка прикладного программного обеспечения</w:t>
      </w:r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>В данном подразделе приводится описание структуры разработанной подсистемы интеграции в целом и каждого ее модуля в отдельности.</w:t>
      </w:r>
    </w:p>
    <w:p w:rsidR="00A41854" w:rsidRDefault="00A41854" w:rsidP="00A41854">
      <w:pPr>
        <w:pStyle w:val="3"/>
      </w:pPr>
      <w:r>
        <w:t>Структура прикладного программного обеспечения</w:t>
      </w:r>
    </w:p>
    <w:p w:rsidR="00F06B93" w:rsidRPr="00F06B93" w:rsidRDefault="00F06B93" w:rsidP="00F06B93">
      <w:pPr>
        <w:pStyle w:val="af5"/>
      </w:pPr>
    </w:p>
    <w:p w:rsidR="0037796D" w:rsidRPr="0037796D" w:rsidRDefault="00F06B93" w:rsidP="00B63D6C">
      <w:pPr>
        <w:pStyle w:val="afa"/>
      </w:pPr>
      <w:r>
        <w:object w:dxaOrig="10644" w:dyaOrig="13691">
          <v:shape id="_x0000_i1032" type="#_x0000_t75" style="width:472.05pt;height:606.7pt" o:ole="">
            <v:imagedata r:id="rId16" o:title=""/>
          </v:shape>
          <o:OLEObject Type="Embed" ProgID="Visio.Drawing.11" ShapeID="_x0000_i1032" DrawAspect="Content" ObjectID="_1494584232" r:id="rId17"/>
        </w:object>
      </w:r>
    </w:p>
    <w:p w:rsidR="0027730D" w:rsidRDefault="0027730D" w:rsidP="0027730D">
      <w:pPr>
        <w:pStyle w:val="3"/>
      </w:pPr>
      <w:r>
        <w:t>Модуль 1</w:t>
      </w:r>
    </w:p>
    <w:p w:rsidR="0037796D" w:rsidRPr="0037796D" w:rsidRDefault="0037796D" w:rsidP="0037796D">
      <w:pPr>
        <w:pStyle w:val="4"/>
        <w:numPr>
          <w:ilvl w:val="0"/>
          <w:numId w:val="0"/>
        </w:numPr>
      </w:pPr>
    </w:p>
    <w:p w:rsidR="00270D92" w:rsidRPr="00270D92" w:rsidRDefault="00270D92" w:rsidP="00270D92">
      <w:pPr>
        <w:pStyle w:val="20"/>
      </w:pPr>
      <w:r>
        <w:lastRenderedPageBreak/>
        <w:t>Особенности реализации, эксплуатации и сопровождения системы</w:t>
      </w:r>
    </w:p>
    <w:p w:rsidR="0027730D" w:rsidRDefault="0027730D" w:rsidP="0027730D">
      <w:pPr>
        <w:pStyle w:val="20"/>
      </w:pPr>
      <w:r>
        <w:t>Интерфейс пользователя с системой</w:t>
      </w:r>
    </w:p>
    <w:p w:rsidR="0027730D" w:rsidRPr="0027730D" w:rsidRDefault="0027730D" w:rsidP="0027730D">
      <w:pPr>
        <w:pStyle w:val="3"/>
      </w:pPr>
      <w:r>
        <w:t>Руководство пользователя</w:t>
      </w:r>
    </w:p>
    <w:p w:rsidR="0027730D" w:rsidRDefault="0027730D" w:rsidP="003D6316">
      <w:pPr>
        <w:pStyle w:val="4"/>
      </w:pPr>
      <w:r>
        <w:t>Инсталляция и настройка</w:t>
      </w:r>
    </w:p>
    <w:p w:rsidR="0027730D" w:rsidRPr="0027730D" w:rsidRDefault="00270D92" w:rsidP="00270D92">
      <w:pPr>
        <w:pStyle w:val="4"/>
      </w:pPr>
      <w:r>
        <w:t>Исключительные ситуации и их обработка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5" w:name="_Toc420751720"/>
      <w:r w:rsidRPr="0034551C">
        <w:lastRenderedPageBreak/>
        <w:t>Тестирование системы</w:t>
      </w:r>
      <w:bookmarkEnd w:id="45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6" w:name="_Toc420751721"/>
      <w:r w:rsidRPr="0034551C">
        <w:lastRenderedPageBreak/>
        <w:t>Экономический раздел</w:t>
      </w:r>
      <w:bookmarkEnd w:id="46"/>
    </w:p>
    <w:p w:rsidR="004A6E1D" w:rsidRDefault="004A6E1D" w:rsidP="004A6E1D">
      <w:pPr>
        <w:pStyle w:val="20"/>
      </w:pPr>
      <w:bookmarkStart w:id="47" w:name="_Toc420686793"/>
      <w:bookmarkStart w:id="48" w:name="_Toc420751722"/>
      <w:r w:rsidRPr="004A6E1D">
        <w:t>Расчет показателя трудоемкости для разработанного программного продукта</w:t>
      </w:r>
      <w:bookmarkEnd w:id="47"/>
      <w:bookmarkEnd w:id="4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8F2560" w:rsidP="00C37762">
      <w:pPr>
        <w:pStyle w:val="af5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C37762">
      <w:pPr>
        <w:pStyle w:val="af5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49" w:name="_Toc420751723"/>
      <w:r w:rsidRPr="004A6E1D">
        <w:lastRenderedPageBreak/>
        <w:t>Расчет затрат на материальные ресурсы и сырье</w:t>
      </w:r>
      <w:bookmarkEnd w:id="4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571311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proofErr w:type="spellStart"/>
      <w:r w:rsidRPr="00571311">
        <w:rPr>
          <w:i/>
        </w:rPr>
        <w:t>i</w:t>
      </w:r>
      <w:proofErr w:type="spellEnd"/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8F2560" w:rsidP="00571311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proofErr w:type="spellStart"/>
      <w:r w:rsidR="00571311" w:rsidRPr="00571311">
        <w:rPr>
          <w:i/>
        </w:rPr>
        <w:t>i</w:t>
      </w:r>
      <w:proofErr w:type="spellEnd"/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50" w:name="_Toc420751724"/>
      <w:r w:rsidRPr="004A6E1D">
        <w:lastRenderedPageBreak/>
        <w:t>Расчет затрат на оплату труда</w:t>
      </w:r>
      <w:bookmarkEnd w:id="5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4D5745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4D5745">
      <w:pPr>
        <w:pStyle w:val="af5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4D5745">
      <w:pPr>
        <w:pStyle w:val="af5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4D5745">
      <w:pPr>
        <w:pStyle w:val="af5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51" w:name="_Toc420751725"/>
      <w:r w:rsidRPr="004A6E1D">
        <w:t>Расчет отчислений в социальные фонды</w:t>
      </w:r>
      <w:bookmarkEnd w:id="5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CA209C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52" w:name="_Toc420751726"/>
      <w:r w:rsidRPr="004A6E1D">
        <w:t>Расчет амортизации оборудования</w:t>
      </w:r>
      <w:bookmarkEnd w:id="5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8F2560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8F2560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8F2560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15255D">
      <w:pPr>
        <w:pStyle w:val="af5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15255D">
      <w:pPr>
        <w:pStyle w:val="af5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8F2560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53" w:name="_Toc420751727"/>
      <w:r w:rsidRPr="004A6E1D">
        <w:t>Расчет себестоимости разработки</w:t>
      </w:r>
      <w:bookmarkEnd w:id="5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54" w:name="_Toc420751728"/>
      <w:r w:rsidRPr="004A6E1D">
        <w:t>Расчет плановой прибыли</w:t>
      </w:r>
      <w:bookmarkEnd w:id="5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8F2560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55" w:name="_Toc420751729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5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заинтересована в получении и раскрытии данных управляющих компаний со всей </w:t>
      </w:r>
      <w:r w:rsidRPr="009F79E7">
        <w:rPr>
          <w:lang w:val="ru-RU"/>
        </w:rPr>
        <w:lastRenderedPageBreak/>
        <w:t>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proofErr w:type="spellStart"/>
      <w:r w:rsidRPr="00C919C5">
        <w:t>Несложно</w:t>
      </w:r>
      <w:proofErr w:type="spellEnd"/>
      <w:r w:rsidRPr="00C919C5">
        <w:t xml:space="preserve"> </w:t>
      </w:r>
      <w:proofErr w:type="spellStart"/>
      <w:r w:rsidRPr="00C919C5">
        <w:t>посчитать</w:t>
      </w:r>
      <w:proofErr w:type="spellEnd"/>
      <w:r w:rsidRPr="00C919C5">
        <w:t xml:space="preserve"> </w:t>
      </w:r>
      <w:proofErr w:type="spellStart"/>
      <w:r w:rsidRPr="00C919C5">
        <w:t>затраты</w:t>
      </w:r>
      <w:proofErr w:type="spellEnd"/>
      <w:r w:rsidRPr="00C919C5">
        <w:t xml:space="preserve"> </w:t>
      </w:r>
      <w:proofErr w:type="spellStart"/>
      <w:r w:rsidRPr="00C919C5">
        <w:t>управляющий</w:t>
      </w:r>
      <w:proofErr w:type="spellEnd"/>
      <w:r w:rsidRPr="00C919C5">
        <w:t xml:space="preserve"> </w:t>
      </w:r>
      <w:proofErr w:type="spellStart"/>
      <w:r w:rsidRPr="00C919C5">
        <w:t>компании</w:t>
      </w:r>
      <w:proofErr w:type="spellEnd"/>
      <w:r w:rsidRPr="00C919C5">
        <w:t xml:space="preserve"> </w:t>
      </w:r>
      <w:proofErr w:type="spellStart"/>
      <w:r w:rsidRPr="00C919C5">
        <w:t>за</w:t>
      </w:r>
      <w:proofErr w:type="spellEnd"/>
      <w:r w:rsidRPr="00C919C5">
        <w:t xml:space="preserve"> </w:t>
      </w:r>
      <w:proofErr w:type="spellStart"/>
      <w:r w:rsidRPr="00C919C5">
        <w:t>год</w:t>
      </w:r>
      <w:proofErr w:type="spellEnd"/>
      <w:r w:rsidRPr="00C919C5">
        <w:t>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9F79E7">
      <w:pPr>
        <w:pStyle w:val="af5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8F2560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lastRenderedPageBreak/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8F2560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56" w:name="_Toc420751730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56"/>
    </w:p>
    <w:p w:rsidR="00C35D93" w:rsidRDefault="00C35D93" w:rsidP="00C35D93">
      <w:pPr>
        <w:pStyle w:val="20"/>
      </w:pPr>
      <w:bookmarkStart w:id="57" w:name="_Toc420751731"/>
      <w:r>
        <w:t>Исходные данные</w:t>
      </w:r>
      <w:bookmarkEnd w:id="5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58" w:name="_Toc420751732"/>
      <w:r>
        <w:t>Перечень нормативных документов и актов</w:t>
      </w:r>
      <w:bookmarkEnd w:id="5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59" w:name="_Toc420751733"/>
      <w:r>
        <w:t>Анализ потенциальных опасностей</w:t>
      </w:r>
      <w:bookmarkEnd w:id="5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 xml:space="preserve">Опасность – 1) 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2)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25" type="#_x0000_t75" style="width:460.15pt;height:629.2pt" o:ole="">
            <v:imagedata r:id="rId18" o:title=""/>
          </v:shape>
          <o:OLEObject Type="Embed" ProgID="Visio.Drawing.11" ShapeID="_x0000_i1025" DrawAspect="Content" ObjectID="_1494584233" r:id="rId1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60" w:name="_Toc420751734"/>
      <w:r>
        <w:lastRenderedPageBreak/>
        <w:t>Анализ вредных и опасных производственных факторов</w:t>
      </w:r>
      <w:bookmarkEnd w:id="6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26" type="#_x0000_t75" style="width:483.95pt;height:420.75pt" o:ole="">
            <v:imagedata r:id="rId20" o:title=""/>
          </v:shape>
          <o:OLEObject Type="Embed" ProgID="Visio.Drawing.11" ShapeID="_x0000_i1026" DrawAspect="Content" ObjectID="_1494584234" r:id="rId2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61" w:name="_Toc420751735"/>
      <w:r>
        <w:t>Анализ воздействия на окружающую среду</w:t>
      </w:r>
      <w:bookmarkEnd w:id="6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62" w:name="_Toc420751736"/>
      <w:r>
        <w:t>Анализ возможных чрезвычайных ситуаций</w:t>
      </w:r>
      <w:bookmarkEnd w:id="6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27" type="#_x0000_t75" style="width:407.6pt;height:474.55pt" o:ole="">
            <v:imagedata r:id="rId22" o:title=""/>
          </v:shape>
          <o:OLEObject Type="Embed" ProgID="Visio.Drawing.11" ShapeID="_x0000_i1027" DrawAspect="Content" ObjectID="_1494584235" r:id="rId2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63" w:name="_Toc420751737"/>
      <w:r>
        <w:t>Мероприятия по охране труда</w:t>
      </w:r>
      <w:bookmarkEnd w:id="6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64" w:name="_Toc420751738"/>
      <w:r>
        <w:t>Мероприятия по обеспечению комфортных условий труда</w:t>
      </w:r>
      <w:bookmarkEnd w:id="6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C35D93" w:rsidRDefault="00C35D93" w:rsidP="00C35D93">
      <w:pPr>
        <w:pStyle w:val="3"/>
      </w:pPr>
      <w:bookmarkStart w:id="65" w:name="_Toc420751739"/>
      <w:r>
        <w:t>Мероприятия по защите от опасных и вредных производственных факторов</w:t>
      </w:r>
      <w:bookmarkEnd w:id="6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66" w:name="_Toc420751740"/>
      <w:r>
        <w:t>Мероприятия по охране окружающей среды</w:t>
      </w:r>
      <w:bookmarkEnd w:id="6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67" w:name="_Toc420751741"/>
      <w:r>
        <w:t>Мероприятия по защите от чрезвычайных ситуаций</w:t>
      </w:r>
      <w:bookmarkEnd w:id="6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>Ликвидация ЧС – включает в себя работы и другие неотложные мероприятия, направленные на устранения последствий чрезвычайной 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Pr="00E9767F">
        <w:rPr>
          <w:lang w:val="ru-RU"/>
        </w:rPr>
        <w:lastRenderedPageBreak/>
        <w:t>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68" w:name="_Toc420751742"/>
      <w:r>
        <w:t>Расчетная часть</w:t>
      </w:r>
      <w:bookmarkEnd w:id="6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69" w:name="_Toc420751743"/>
      <w:r>
        <w:t>Расчет уровня шума на рабочем месте</w:t>
      </w:r>
      <w:bookmarkEnd w:id="6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7832B8">
      <w:pPr>
        <w:pStyle w:val="af5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7832B8">
      <w:pPr>
        <w:pStyle w:val="af5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70" w:name="_Toc420751744"/>
      <w:r>
        <w:t>Расчет величины освещенности рабочего пространства</w:t>
      </w:r>
      <w:bookmarkEnd w:id="7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FA59AB">
      <w:pPr>
        <w:pStyle w:val="af5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8F2560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8F2560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FA59AB">
      <w:pPr>
        <w:pStyle w:val="af5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EE0E10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8F2560" w:rsidP="00EE0E10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 xml:space="preserve">В действительности помещение оборудовано тремя светильниками по две </w:t>
      </w:r>
      <w:r w:rsidRPr="00EE0E10">
        <w:rPr>
          <w:lang w:val="ru-RU"/>
        </w:rPr>
        <w:lastRenderedPageBreak/>
        <w:t>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71" w:name="_Toc420751745"/>
      <w:r>
        <w:t>Оценка эффективности принятых решений</w:t>
      </w:r>
      <w:bookmarkEnd w:id="71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5A3292" w:rsidRDefault="000A71D4" w:rsidP="000A71D4">
      <w:pPr>
        <w:pStyle w:val="20"/>
      </w:pPr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72" w:name="_Toc420751746"/>
      <w:r>
        <w:lastRenderedPageBreak/>
        <w:t>Заключение</w:t>
      </w:r>
      <w:bookmarkEnd w:id="72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73" w:name="_Toc42075174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73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4D5F74">
      <w:headerReference w:type="default" r:id="rId24"/>
      <w:footerReference w:type="default" r:id="rId25"/>
      <w:headerReference w:type="first" r:id="rId26"/>
      <w:footerReference w:type="first" r:id="rId2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E460F" w:rsidRDefault="000E460F" w:rsidP="00B36ACC">
      <w:pPr>
        <w:spacing w:after="0" w:line="240" w:lineRule="auto"/>
      </w:pPr>
      <w:r>
        <w:separator/>
      </w:r>
    </w:p>
  </w:endnote>
  <w:endnote w:type="continuationSeparator" w:id="0">
    <w:p w:rsidR="000E460F" w:rsidRDefault="000E460F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29AB" w:rsidRPr="00433437" w:rsidRDefault="00CB29AB">
    <w:pPr>
      <w:pStyle w:val="a7"/>
      <w:rPr>
        <w:b/>
      </w:rPr>
    </w:pPr>
    <w:r w:rsidRPr="008F2560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CB29AB" w:rsidRPr="00433437" w:rsidRDefault="00CB29AB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CB29AB" w:rsidRPr="00E12280" w:rsidRDefault="00CB29AB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CB29AB" w:rsidRPr="0058709D" w:rsidRDefault="00CB29AB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CB29AB" w:rsidRPr="00CB21A2" w:rsidRDefault="00CB29AB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CB29AB" w:rsidRPr="00CB21A2" w:rsidRDefault="00CB29AB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29AB" w:rsidRDefault="00CB29AB">
    <w:pPr>
      <w:pStyle w:val="a7"/>
    </w:pPr>
    <w:r w:rsidRPr="008F2560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CB29AB" w:rsidRPr="00CB21A2" w:rsidRDefault="00CB29AB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8F2560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CB29AB" w:rsidRPr="00CB21A2" w:rsidRDefault="00CB29AB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CB29AB" w:rsidRPr="00356AAC" w:rsidRDefault="00CB29AB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CB29AB" w:rsidRPr="007007E9" w:rsidRDefault="00CB29A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CB29AB" w:rsidRPr="00356AAC" w:rsidRDefault="00CB29AB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CB29AB" w:rsidRPr="007007E9" w:rsidRDefault="00CB29A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CB29AB" w:rsidRPr="00511B1E" w:rsidRDefault="00CB29AB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CB29AB" w:rsidRPr="007007E9" w:rsidRDefault="00CB29A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CB29AB" w:rsidRPr="003E12AD" w:rsidRDefault="00CB29AB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CB29AB" w:rsidRPr="00AA3FB7" w:rsidRDefault="00CB29AB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CB29AB" w:rsidRPr="00AA3FB7" w:rsidRDefault="00CB29AB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CB29AB" w:rsidRPr="00D80A6A" w:rsidRDefault="00CB29AB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E460F" w:rsidRDefault="000E460F" w:rsidP="00B36ACC">
      <w:pPr>
        <w:spacing w:after="0" w:line="240" w:lineRule="auto"/>
      </w:pPr>
      <w:r>
        <w:separator/>
      </w:r>
    </w:p>
  </w:footnote>
  <w:footnote w:type="continuationSeparator" w:id="0">
    <w:p w:rsidR="000E460F" w:rsidRDefault="000E460F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29AB" w:rsidRDefault="00CB29AB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CB29AB" w:rsidRPr="00D00B98" w:rsidRDefault="00CB29A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CB29AB" w:rsidRPr="00E12280" w:rsidRDefault="00CB29A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CB29AB" w:rsidRPr="00E12280" w:rsidRDefault="00CB29A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CB29AB" w:rsidRPr="00E12280" w:rsidRDefault="00CB29A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CB29AB" w:rsidRPr="00AC1816" w:rsidRDefault="00CB29A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CB29AB" w:rsidRPr="00E12280" w:rsidRDefault="00CB29A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CB29AB" w:rsidRPr="00E12280" w:rsidRDefault="00CB29A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CB29AB" w:rsidRPr="00E12280" w:rsidRDefault="00CB29A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CB29AB" w:rsidRPr="00E12280" w:rsidRDefault="00CB29A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CB29AB" w:rsidRPr="00E12280" w:rsidRDefault="00CB29A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CB29AB" w:rsidRPr="00E12280" w:rsidRDefault="00CB29A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CB29AB" w:rsidRPr="00E12280" w:rsidRDefault="00CB29A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CB29AB" w:rsidRPr="00E12280" w:rsidRDefault="00CB29A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CB29AB" w:rsidRPr="00E12280" w:rsidRDefault="00CB29A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CB29AB" w:rsidRPr="00E12280" w:rsidRDefault="00CB29A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CB29AB" w:rsidRPr="00E12280" w:rsidRDefault="00CB29AB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CB29AB" w:rsidRPr="003E12AD" w:rsidRDefault="00CB29AB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CB29AB" w:rsidRPr="003E12AD" w:rsidRDefault="00CB29AB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CB29AB" w:rsidRPr="00AA3FB7" w:rsidRDefault="00CB29AB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CB29AB" w:rsidRPr="003E12AD" w:rsidRDefault="00CB29AB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CB29AB" w:rsidRPr="00E12280" w:rsidRDefault="00CB29A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CB29AB" w:rsidRPr="00E12280" w:rsidRDefault="00CB29AB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CB29AB" w:rsidRPr="00AC1816" w:rsidRDefault="00CB29A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CB29AB" w:rsidRPr="00E12280" w:rsidRDefault="00CB29A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CB29AB" w:rsidRPr="00E12280" w:rsidRDefault="00CB29A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CB29AB" w:rsidRPr="00E12280" w:rsidRDefault="00CB29A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CB29AB" w:rsidRPr="00B91E6B" w:rsidRDefault="00CB29A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CB29AB" w:rsidRPr="00E12280" w:rsidRDefault="00CB29A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CB29AB" w:rsidRPr="00E12280" w:rsidRDefault="00CB29A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CB29AB" w:rsidRPr="00E12280" w:rsidRDefault="00CB29A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CB29AB" w:rsidRPr="00E12280" w:rsidRDefault="00CB29A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CB29AB" w:rsidRPr="00E12280" w:rsidRDefault="00CB29A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CB29AB" w:rsidRPr="00E12280" w:rsidRDefault="00CB29A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CB29AB" w:rsidRPr="00E12280" w:rsidRDefault="00CB29A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CB29AB" w:rsidRPr="00E12280" w:rsidRDefault="00CB29A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CB29AB" w:rsidRPr="00E12280" w:rsidRDefault="00CB29A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CB29AB" w:rsidRPr="00E12280" w:rsidRDefault="00CB29A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CB29AB" w:rsidRPr="00E12280" w:rsidRDefault="00CB29A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CB29AB" w:rsidRPr="00433437" w:rsidRDefault="00CB29AB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29AB" w:rsidRDefault="00CB29AB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CB29AB" w:rsidRPr="0043063A" w:rsidRDefault="00CB29A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CB29AB" w:rsidRPr="0043063A" w:rsidRDefault="00CB29A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CB29AB" w:rsidRPr="0043063A" w:rsidRDefault="00CB29A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CB29AB" w:rsidRPr="007007E9" w:rsidRDefault="00CB29AB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CB29AB" w:rsidRPr="007007E9" w:rsidRDefault="00CB29AB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CB29AB" w:rsidRPr="0043063A" w:rsidRDefault="00CB29A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CB29AB" w:rsidRPr="0043063A" w:rsidRDefault="00CB29A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CB29AB" w:rsidRPr="0043063A" w:rsidRDefault="00CB29A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CB29AB" w:rsidRPr="0043063A" w:rsidRDefault="00CB29A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CB29AB" w:rsidRPr="0043063A" w:rsidRDefault="00CB29A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CB29AB" w:rsidRPr="00E12280" w:rsidRDefault="00CB29A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356AAC" w:rsidRDefault="00CB29AB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CB29AB" w:rsidRPr="00356AAC" w:rsidRDefault="00CB29A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CB29AB" w:rsidRPr="00E12280" w:rsidRDefault="00CB29A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CB29AB" w:rsidRPr="00381A43" w:rsidRDefault="00CB29A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CB29AB" w:rsidRPr="00E12280" w:rsidRDefault="00CB29A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CB29AB" w:rsidRPr="00381A43" w:rsidRDefault="00CB29A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CB29AB" w:rsidRPr="00381A43" w:rsidRDefault="00CB29A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CB29AB" w:rsidRPr="00691186" w:rsidRDefault="00CB29A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CB29AB" w:rsidRPr="00381A43" w:rsidRDefault="00CB29A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CB29AB" w:rsidRPr="0043063A" w:rsidRDefault="00CB29A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CB29AB" w:rsidRPr="00E12280" w:rsidRDefault="00CB29AB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CB29AB" w:rsidRPr="00E12280" w:rsidRDefault="00CB29AB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CB29AB" w:rsidRPr="00381A43" w:rsidRDefault="00CB29AB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CB29AB" w:rsidRPr="007007E9" w:rsidRDefault="00CB29AB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8F2560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6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</w:num>
  <w:num w:numId="36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IdMacAtCleanup w:val="3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7170"/>
    <o:shapelayout v:ext="edit">
      <o:idmap v:ext="edit" data="4"/>
      <o:rules v:ext="edit">
        <o:r id="V:Rule29" type="connector" idref="#AutoShape 359"/>
        <o:r id="V:Rule30" type="connector" idref="#AutoShape 383"/>
        <o:r id="V:Rule31" type="connector" idref="#AutoShape 387"/>
        <o:r id="V:Rule32" type="connector" idref="#AutoShape 379"/>
        <o:r id="V:Rule33" type="connector" idref="#AutoShape 367"/>
        <o:r id="V:Rule34" type="connector" idref="#AutoShape 380"/>
        <o:r id="V:Rule35" type="connector" idref="#AutoShape 366"/>
        <o:r id="V:Rule36" type="connector" idref="#AutoShape 373"/>
        <o:r id="V:Rule37" type="connector" idref="#AutoShape 382"/>
        <o:r id="V:Rule38" type="connector" idref="#AutoShape 381"/>
        <o:r id="V:Rule39" type="connector" idref="#AutoShape 376"/>
        <o:r id="V:Rule40" type="connector" idref="#AutoShape 364"/>
        <o:r id="V:Rule41" type="connector" idref="#AutoShape 365"/>
        <o:r id="V:Rule42" type="connector" idref="#AutoShape 375"/>
        <o:r id="V:Rule43" type="connector" idref="#AutoShape 363"/>
        <o:r id="V:Rule44" type="connector" idref="#AutoShape 372"/>
        <o:r id="V:Rule45" type="connector" idref="#AutoShape 374"/>
        <o:r id="V:Rule46" type="connector" idref="#AutoShape 362"/>
        <o:r id="V:Rule47" type="connector" idref="#AutoShape 358"/>
        <o:r id="V:Rule48" type="connector" idref="#AutoShape 368"/>
        <o:r id="V:Rule49" type="connector" idref="#AutoShape 378"/>
        <o:r id="V:Rule50" type="connector" idref="#AutoShape 369"/>
        <o:r id="V:Rule51" type="connector" idref="#AutoShape 377"/>
        <o:r id="V:Rule52" type="connector" idref="#AutoShape 384"/>
        <o:r id="V:Rule53" type="connector" idref="#AutoShape 371"/>
        <o:r id="V:Rule54" type="connector" idref="#AutoShape 360"/>
        <o:r id="V:Rule55" type="connector" idref="#AutoShape 361"/>
        <o:r id="V:Rule56" type="connector" idref="#AutoShape 370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21497"/>
    <w:rsid w:val="000406B4"/>
    <w:rsid w:val="0004494E"/>
    <w:rsid w:val="00045912"/>
    <w:rsid w:val="00055161"/>
    <w:rsid w:val="00061CA1"/>
    <w:rsid w:val="00062746"/>
    <w:rsid w:val="00072F47"/>
    <w:rsid w:val="00082883"/>
    <w:rsid w:val="00082A84"/>
    <w:rsid w:val="00092082"/>
    <w:rsid w:val="000A71D4"/>
    <w:rsid w:val="000C0FED"/>
    <w:rsid w:val="000C4E45"/>
    <w:rsid w:val="000C561E"/>
    <w:rsid w:val="000D5589"/>
    <w:rsid w:val="000E460F"/>
    <w:rsid w:val="001231D2"/>
    <w:rsid w:val="00130830"/>
    <w:rsid w:val="0015255D"/>
    <w:rsid w:val="0016448C"/>
    <w:rsid w:val="00182CF3"/>
    <w:rsid w:val="00191ACD"/>
    <w:rsid w:val="001A389A"/>
    <w:rsid w:val="001A7BAD"/>
    <w:rsid w:val="001B555F"/>
    <w:rsid w:val="001D65B1"/>
    <w:rsid w:val="001F6129"/>
    <w:rsid w:val="001F734A"/>
    <w:rsid w:val="001F79F7"/>
    <w:rsid w:val="00206029"/>
    <w:rsid w:val="002122D6"/>
    <w:rsid w:val="00241913"/>
    <w:rsid w:val="00244356"/>
    <w:rsid w:val="00244551"/>
    <w:rsid w:val="00255163"/>
    <w:rsid w:val="00270D92"/>
    <w:rsid w:val="0027730D"/>
    <w:rsid w:val="002778E7"/>
    <w:rsid w:val="00280593"/>
    <w:rsid w:val="00292ADB"/>
    <w:rsid w:val="00294A5E"/>
    <w:rsid w:val="002C0EC2"/>
    <w:rsid w:val="002C5C78"/>
    <w:rsid w:val="002D27FA"/>
    <w:rsid w:val="002D4869"/>
    <w:rsid w:val="002D57A8"/>
    <w:rsid w:val="002D609E"/>
    <w:rsid w:val="002D785D"/>
    <w:rsid w:val="002E16B6"/>
    <w:rsid w:val="002E61F8"/>
    <w:rsid w:val="002E634F"/>
    <w:rsid w:val="00310649"/>
    <w:rsid w:val="0032283C"/>
    <w:rsid w:val="00322FF6"/>
    <w:rsid w:val="00340EBD"/>
    <w:rsid w:val="00342016"/>
    <w:rsid w:val="0034551C"/>
    <w:rsid w:val="003477EE"/>
    <w:rsid w:val="00354326"/>
    <w:rsid w:val="0037796D"/>
    <w:rsid w:val="00380E0A"/>
    <w:rsid w:val="00390636"/>
    <w:rsid w:val="00396533"/>
    <w:rsid w:val="00396CEE"/>
    <w:rsid w:val="003B7A8F"/>
    <w:rsid w:val="003C17C0"/>
    <w:rsid w:val="003D6316"/>
    <w:rsid w:val="003D7AFB"/>
    <w:rsid w:val="003E0167"/>
    <w:rsid w:val="003F4B10"/>
    <w:rsid w:val="003F5A8F"/>
    <w:rsid w:val="0040451B"/>
    <w:rsid w:val="00404B16"/>
    <w:rsid w:val="00412477"/>
    <w:rsid w:val="00420BB6"/>
    <w:rsid w:val="00423AF2"/>
    <w:rsid w:val="00433437"/>
    <w:rsid w:val="00436D6F"/>
    <w:rsid w:val="004441BA"/>
    <w:rsid w:val="00444BFF"/>
    <w:rsid w:val="0046348B"/>
    <w:rsid w:val="00470066"/>
    <w:rsid w:val="00474C35"/>
    <w:rsid w:val="00484C3B"/>
    <w:rsid w:val="004857E3"/>
    <w:rsid w:val="004865E4"/>
    <w:rsid w:val="0049688F"/>
    <w:rsid w:val="004974CF"/>
    <w:rsid w:val="004A12A9"/>
    <w:rsid w:val="004A6CAA"/>
    <w:rsid w:val="004A6E1D"/>
    <w:rsid w:val="004B7927"/>
    <w:rsid w:val="004C0716"/>
    <w:rsid w:val="004C5DB0"/>
    <w:rsid w:val="004D5745"/>
    <w:rsid w:val="004D5F74"/>
    <w:rsid w:val="004E35B7"/>
    <w:rsid w:val="004E6B0B"/>
    <w:rsid w:val="00500D15"/>
    <w:rsid w:val="00501E3E"/>
    <w:rsid w:val="00503844"/>
    <w:rsid w:val="005269E2"/>
    <w:rsid w:val="00531CCC"/>
    <w:rsid w:val="0053284C"/>
    <w:rsid w:val="005461F5"/>
    <w:rsid w:val="00557010"/>
    <w:rsid w:val="00560E54"/>
    <w:rsid w:val="00571311"/>
    <w:rsid w:val="0057454A"/>
    <w:rsid w:val="005A0E60"/>
    <w:rsid w:val="005A3292"/>
    <w:rsid w:val="005A5587"/>
    <w:rsid w:val="005C6F47"/>
    <w:rsid w:val="005D20DD"/>
    <w:rsid w:val="005D7E91"/>
    <w:rsid w:val="005E0CE2"/>
    <w:rsid w:val="005E0E8A"/>
    <w:rsid w:val="005E2D76"/>
    <w:rsid w:val="005F1A02"/>
    <w:rsid w:val="005F6990"/>
    <w:rsid w:val="00604BAE"/>
    <w:rsid w:val="00606D81"/>
    <w:rsid w:val="00611C9C"/>
    <w:rsid w:val="00627C6B"/>
    <w:rsid w:val="00650A62"/>
    <w:rsid w:val="00662936"/>
    <w:rsid w:val="00664699"/>
    <w:rsid w:val="00694797"/>
    <w:rsid w:val="006949C6"/>
    <w:rsid w:val="006A6D5D"/>
    <w:rsid w:val="006B054B"/>
    <w:rsid w:val="006C174F"/>
    <w:rsid w:val="006D372E"/>
    <w:rsid w:val="00701CA7"/>
    <w:rsid w:val="0071305B"/>
    <w:rsid w:val="007274C4"/>
    <w:rsid w:val="00733EC9"/>
    <w:rsid w:val="0074031F"/>
    <w:rsid w:val="00751306"/>
    <w:rsid w:val="00770EB2"/>
    <w:rsid w:val="00771FB3"/>
    <w:rsid w:val="00776FDD"/>
    <w:rsid w:val="007832B8"/>
    <w:rsid w:val="00786CF8"/>
    <w:rsid w:val="00787DA0"/>
    <w:rsid w:val="00791711"/>
    <w:rsid w:val="007917B5"/>
    <w:rsid w:val="007960FF"/>
    <w:rsid w:val="007978C4"/>
    <w:rsid w:val="007A0E50"/>
    <w:rsid w:val="007A1905"/>
    <w:rsid w:val="007A439B"/>
    <w:rsid w:val="007A6679"/>
    <w:rsid w:val="007B3F5F"/>
    <w:rsid w:val="007B5CE2"/>
    <w:rsid w:val="007C56B0"/>
    <w:rsid w:val="007F6D47"/>
    <w:rsid w:val="00804974"/>
    <w:rsid w:val="0082550D"/>
    <w:rsid w:val="0085469E"/>
    <w:rsid w:val="00854C3C"/>
    <w:rsid w:val="00855EC4"/>
    <w:rsid w:val="00855FB9"/>
    <w:rsid w:val="00856509"/>
    <w:rsid w:val="00857F30"/>
    <w:rsid w:val="008622F1"/>
    <w:rsid w:val="00862979"/>
    <w:rsid w:val="00876431"/>
    <w:rsid w:val="00880E2A"/>
    <w:rsid w:val="00882510"/>
    <w:rsid w:val="008C7F22"/>
    <w:rsid w:val="008E4D69"/>
    <w:rsid w:val="008F2560"/>
    <w:rsid w:val="008F393E"/>
    <w:rsid w:val="009067BA"/>
    <w:rsid w:val="00932CB7"/>
    <w:rsid w:val="00933260"/>
    <w:rsid w:val="009370F2"/>
    <w:rsid w:val="00950D6A"/>
    <w:rsid w:val="00951624"/>
    <w:rsid w:val="00956D25"/>
    <w:rsid w:val="00972811"/>
    <w:rsid w:val="00974C19"/>
    <w:rsid w:val="009949EB"/>
    <w:rsid w:val="00996DA2"/>
    <w:rsid w:val="009A3D17"/>
    <w:rsid w:val="009B26C5"/>
    <w:rsid w:val="009E14FA"/>
    <w:rsid w:val="009E1610"/>
    <w:rsid w:val="009E7154"/>
    <w:rsid w:val="009F09EB"/>
    <w:rsid w:val="009F79E7"/>
    <w:rsid w:val="00A12A0A"/>
    <w:rsid w:val="00A35E5F"/>
    <w:rsid w:val="00A41854"/>
    <w:rsid w:val="00A42D3D"/>
    <w:rsid w:val="00A42ECA"/>
    <w:rsid w:val="00A53038"/>
    <w:rsid w:val="00A6319F"/>
    <w:rsid w:val="00A63B4A"/>
    <w:rsid w:val="00A647B0"/>
    <w:rsid w:val="00A65143"/>
    <w:rsid w:val="00A66907"/>
    <w:rsid w:val="00A86534"/>
    <w:rsid w:val="00A87CCD"/>
    <w:rsid w:val="00A96128"/>
    <w:rsid w:val="00AB3340"/>
    <w:rsid w:val="00AB7947"/>
    <w:rsid w:val="00AC1816"/>
    <w:rsid w:val="00AD5817"/>
    <w:rsid w:val="00AE434E"/>
    <w:rsid w:val="00AF2885"/>
    <w:rsid w:val="00AF42EC"/>
    <w:rsid w:val="00B2227D"/>
    <w:rsid w:val="00B36ACC"/>
    <w:rsid w:val="00B42E6F"/>
    <w:rsid w:val="00B4386B"/>
    <w:rsid w:val="00B52212"/>
    <w:rsid w:val="00B634B9"/>
    <w:rsid w:val="00B63D6C"/>
    <w:rsid w:val="00B67F66"/>
    <w:rsid w:val="00B70A82"/>
    <w:rsid w:val="00B91E6B"/>
    <w:rsid w:val="00B9541D"/>
    <w:rsid w:val="00BB09A9"/>
    <w:rsid w:val="00BB0AAB"/>
    <w:rsid w:val="00BB4A8A"/>
    <w:rsid w:val="00BB62FD"/>
    <w:rsid w:val="00BE12E8"/>
    <w:rsid w:val="00BE225D"/>
    <w:rsid w:val="00BF21DB"/>
    <w:rsid w:val="00BF3865"/>
    <w:rsid w:val="00C138AC"/>
    <w:rsid w:val="00C163AC"/>
    <w:rsid w:val="00C2527C"/>
    <w:rsid w:val="00C260F8"/>
    <w:rsid w:val="00C35D93"/>
    <w:rsid w:val="00C37762"/>
    <w:rsid w:val="00C417FB"/>
    <w:rsid w:val="00C503FF"/>
    <w:rsid w:val="00C80AE4"/>
    <w:rsid w:val="00C86DA9"/>
    <w:rsid w:val="00CA209C"/>
    <w:rsid w:val="00CB29AB"/>
    <w:rsid w:val="00CC295D"/>
    <w:rsid w:val="00CD273D"/>
    <w:rsid w:val="00CE0F41"/>
    <w:rsid w:val="00CE6D34"/>
    <w:rsid w:val="00D3425A"/>
    <w:rsid w:val="00D448AD"/>
    <w:rsid w:val="00D461AE"/>
    <w:rsid w:val="00D54761"/>
    <w:rsid w:val="00D61726"/>
    <w:rsid w:val="00D61F43"/>
    <w:rsid w:val="00D63CBE"/>
    <w:rsid w:val="00D75660"/>
    <w:rsid w:val="00D772E0"/>
    <w:rsid w:val="00D91E48"/>
    <w:rsid w:val="00D97F79"/>
    <w:rsid w:val="00DA0584"/>
    <w:rsid w:val="00DB5F42"/>
    <w:rsid w:val="00DC1422"/>
    <w:rsid w:val="00DC4C19"/>
    <w:rsid w:val="00DC4D1D"/>
    <w:rsid w:val="00DC6C08"/>
    <w:rsid w:val="00DE156C"/>
    <w:rsid w:val="00E11029"/>
    <w:rsid w:val="00E12674"/>
    <w:rsid w:val="00E35AD7"/>
    <w:rsid w:val="00E40E6C"/>
    <w:rsid w:val="00E44092"/>
    <w:rsid w:val="00E5162C"/>
    <w:rsid w:val="00E63369"/>
    <w:rsid w:val="00E664FD"/>
    <w:rsid w:val="00E758FE"/>
    <w:rsid w:val="00E77BEF"/>
    <w:rsid w:val="00E87922"/>
    <w:rsid w:val="00E949A6"/>
    <w:rsid w:val="00E9767F"/>
    <w:rsid w:val="00EB2FE7"/>
    <w:rsid w:val="00EC269D"/>
    <w:rsid w:val="00ED02DC"/>
    <w:rsid w:val="00EE0E10"/>
    <w:rsid w:val="00EE43EF"/>
    <w:rsid w:val="00F0561D"/>
    <w:rsid w:val="00F06B93"/>
    <w:rsid w:val="00F16500"/>
    <w:rsid w:val="00F23A0F"/>
    <w:rsid w:val="00F26547"/>
    <w:rsid w:val="00F376EE"/>
    <w:rsid w:val="00F4562A"/>
    <w:rsid w:val="00F51A79"/>
    <w:rsid w:val="00F54302"/>
    <w:rsid w:val="00F65159"/>
    <w:rsid w:val="00F752C9"/>
    <w:rsid w:val="00F9642E"/>
    <w:rsid w:val="00FA5174"/>
    <w:rsid w:val="00FA59AB"/>
    <w:rsid w:val="00FB1887"/>
    <w:rsid w:val="00FC770B"/>
    <w:rsid w:val="00FD3A6F"/>
    <w:rsid w:val="00FD6892"/>
    <w:rsid w:val="00FE4225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2.xml"/><Relationship Id="rId30" Type="http://schemas.microsoft.com/office/2007/relationships/stylesWithEffects" Target="stylesWithEffect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4AFC4B-A527-4018-9575-2EC694FDE7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8</TotalTime>
  <Pages>65</Pages>
  <Words>11781</Words>
  <Characters>67154</Characters>
  <Application>Microsoft Office Word</Application>
  <DocSecurity>0</DocSecurity>
  <Lines>559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87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69</cp:revision>
  <cp:lastPrinted>2015-05-30T09:39:00Z</cp:lastPrinted>
  <dcterms:created xsi:type="dcterms:W3CDTF">2015-05-29T16:06:00Z</dcterms:created>
  <dcterms:modified xsi:type="dcterms:W3CDTF">2015-05-31T10:29:00Z</dcterms:modified>
</cp:coreProperties>
</file>